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79FA" w:rsidRPr="005E79FA" w:rsidRDefault="005E79FA">
      <w:pPr>
        <w:rPr>
          <w:b/>
        </w:rPr>
      </w:pPr>
      <w:r w:rsidRPr="005E79FA">
        <w:rPr>
          <w:b/>
        </w:rPr>
        <w:t>Zadatak 12.03.2018.</w:t>
      </w:r>
    </w:p>
    <w:p w:rsidR="005E79FA" w:rsidRDefault="005E79FA">
      <w:r>
        <w:t>1. Kreirati novi Android projekat (min. SDK 16).</w:t>
      </w:r>
    </w:p>
    <w:p w:rsidR="005E79FA" w:rsidRDefault="005E79FA">
      <w:r>
        <w:t xml:space="preserve">2. Dodati tri nove </w:t>
      </w:r>
      <w:r w:rsidRPr="005E79FA">
        <w:rPr>
          <w:b/>
        </w:rPr>
        <w:t>activity</w:t>
      </w:r>
      <w:r w:rsidR="006633E2">
        <w:t xml:space="preserve"> komponente kao na slici</w:t>
      </w:r>
    </w:p>
    <w:p w:rsidR="003D42AC" w:rsidRDefault="005E79FA">
      <w:r>
        <w:object w:dxaOrig="12870" w:dyaOrig="5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53pt;height:186.75pt" o:ole="">
            <v:imagedata r:id="rId5" o:title=""/>
          </v:shape>
          <o:OLEObject Type="Embed" ProgID="Visio.Drawing.15" ShapeID="_x0000_i1030" DrawAspect="Content" ObjectID="_1582324363" r:id="rId6"/>
        </w:object>
      </w:r>
    </w:p>
    <w:p w:rsidR="006633E2" w:rsidRDefault="006633E2">
      <w:r>
        <w:t>Activity opis:</w:t>
      </w:r>
    </w:p>
    <w:p w:rsidR="006633E2" w:rsidRDefault="006633E2">
      <w:hyperlink r:id="rId7" w:history="1">
        <w:r w:rsidRPr="00623DD3">
          <w:rPr>
            <w:rStyle w:val="Hyperlink"/>
          </w:rPr>
          <w:t>https://nearsoft.com/blog/what-is-the-android-activity-lifecycle/</w:t>
        </w:r>
      </w:hyperlink>
    </w:p>
    <w:p w:rsidR="00A82ADE" w:rsidRDefault="00A82ADE"/>
    <w:p w:rsidR="00A82ADE" w:rsidRDefault="00A82ADE">
      <w:r>
        <w:br w:type="page"/>
      </w:r>
    </w:p>
    <w:p w:rsidR="00A82ADE" w:rsidRDefault="00A82ADE">
      <w:r>
        <w:lastRenderedPageBreak/>
        <w:t xml:space="preserve">Primjer </w:t>
      </w:r>
      <w:r>
        <w:t xml:space="preserve">referencirana </w:t>
      </w:r>
      <w:r>
        <w:t>varijable na w</w:t>
      </w:r>
      <w:r>
        <w:t>idget</w:t>
      </w:r>
      <w:r>
        <w:t>-kontrolu iz xml layout fajla.</w:t>
      </w:r>
    </w:p>
    <w:p w:rsidR="00A82ADE" w:rsidRDefault="00A82ADE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838449</wp:posOffset>
                </wp:positionH>
                <wp:positionV relativeFrom="paragraph">
                  <wp:posOffset>1895475</wp:posOffset>
                </wp:positionV>
                <wp:extent cx="1362075" cy="3295650"/>
                <wp:effectExtent l="0" t="0" r="66675" b="57150"/>
                <wp:wrapNone/>
                <wp:docPr id="3" name="Straight Arrow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62075" cy="32956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6EEA7FDB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3" o:spid="_x0000_s1026" type="#_x0000_t32" style="position:absolute;margin-left:223.5pt;margin-top:149.25pt;width:107.25pt;height:259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4765D63D" wp14:editId="4E526FDB">
            <wp:extent cx="5029200" cy="3666353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33906" cy="3669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ADE" w:rsidRDefault="00A82ADE"/>
    <w:p w:rsidR="00A82ADE" w:rsidRDefault="00A82ADE" w:rsidP="006633E2">
      <w:r>
        <w:rPr>
          <w:noProof/>
        </w:rPr>
        <w:drawing>
          <wp:inline distT="0" distB="0" distL="0" distR="0">
            <wp:extent cx="5438775" cy="3121248"/>
            <wp:effectExtent l="0" t="0" r="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6228" cy="312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ADE" w:rsidRDefault="00A82ADE" w:rsidP="006633E2"/>
    <w:p w:rsidR="00A82ADE" w:rsidRDefault="00A82ADE" w:rsidP="006633E2">
      <w:r>
        <w:rPr>
          <w:noProof/>
        </w:rPr>
        <w:drawing>
          <wp:inline distT="0" distB="0" distL="0" distR="0">
            <wp:extent cx="5743575" cy="30480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A82ADE" w:rsidSect="005E79F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EE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3926D24"/>
    <w:multiLevelType w:val="hybridMultilevel"/>
    <w:tmpl w:val="53DA3850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79FA"/>
    <w:rsid w:val="002621C5"/>
    <w:rsid w:val="005B53A2"/>
    <w:rsid w:val="005E79FA"/>
    <w:rsid w:val="00612374"/>
    <w:rsid w:val="006633E2"/>
    <w:rsid w:val="00A82A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s-Latn-B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7A4C31"/>
  <w15:chartTrackingRefBased/>
  <w15:docId w15:val="{CEDC4BE4-FB20-4F87-80EE-14CFE789AF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bs-Latn-B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E79FA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6633E2"/>
    <w:rPr>
      <w:color w:val="0563C1" w:themeColor="hyperlink"/>
      <w:u w:val="single"/>
    </w:rPr>
  </w:style>
  <w:style w:type="character" w:styleId="Mention">
    <w:name w:val="Mention"/>
    <w:basedOn w:val="DefaultParagraphFont"/>
    <w:uiPriority w:val="99"/>
    <w:semiHidden/>
    <w:unhideWhenUsed/>
    <w:rsid w:val="006633E2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hyperlink" Target="https://nearsoft.com/blog/what-is-the-android-activity-lifecycle/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1</Pages>
  <Words>59</Words>
  <Characters>339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il Joldić</dc:creator>
  <cp:keywords/>
  <dc:description/>
  <cp:lastModifiedBy>Adil Joldić</cp:lastModifiedBy>
  <cp:revision>3</cp:revision>
  <dcterms:created xsi:type="dcterms:W3CDTF">2018-03-12T00:05:00Z</dcterms:created>
  <dcterms:modified xsi:type="dcterms:W3CDTF">2018-03-12T00:46:00Z</dcterms:modified>
</cp:coreProperties>
</file>